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F93A23" w14:textId="77777777" w:rsidR="00422C63" w:rsidRPr="007973D0" w:rsidRDefault="00422C63" w:rsidP="00422C63">
      <w:pPr>
        <w:spacing w:line="360" w:lineRule="auto"/>
        <w:jc w:val="center"/>
        <w:rPr>
          <w:rFonts w:ascii="Times New Roman" w:eastAsia="Times New Roman" w:hAnsi="Times New Roman" w:cs="Times New Roman"/>
          <w:sz w:val="36"/>
          <w:szCs w:val="36"/>
        </w:rPr>
      </w:pPr>
      <w:r w:rsidRPr="007973D0">
        <w:rPr>
          <w:rFonts w:ascii="Times New Roman" w:eastAsia="Times New Roman" w:hAnsi="Times New Roman" w:cs="Times New Roman"/>
          <w:sz w:val="36"/>
          <w:szCs w:val="36"/>
        </w:rPr>
        <w:t>GROUP</w:t>
      </w:r>
      <w:r>
        <w:rPr>
          <w:rFonts w:ascii="Times New Roman" w:eastAsia="Times New Roman" w:hAnsi="Times New Roman" w:cs="Times New Roman"/>
          <w:sz w:val="36"/>
          <w:szCs w:val="36"/>
        </w:rPr>
        <w:t xml:space="preserve"> 3</w:t>
      </w:r>
      <w:r w:rsidRPr="007973D0">
        <w:rPr>
          <w:rFonts w:ascii="Times New Roman" w:eastAsia="Times New Roman" w:hAnsi="Times New Roman" w:cs="Times New Roman"/>
          <w:sz w:val="36"/>
          <w:szCs w:val="36"/>
        </w:rPr>
        <w:t xml:space="preserve"> MEMBERS</w:t>
      </w:r>
      <w:r>
        <w:rPr>
          <w:rFonts w:ascii="Times New Roman" w:eastAsia="Times New Roman" w:hAnsi="Times New Roman" w:cs="Times New Roman"/>
          <w:sz w:val="36"/>
          <w:szCs w:val="36"/>
        </w:rPr>
        <w:t>-MASAKA</w:t>
      </w:r>
    </w:p>
    <w:p w14:paraId="4E38101B" w14:textId="77777777" w:rsidR="00422C63" w:rsidRDefault="00422C63" w:rsidP="00422C63">
      <w:pPr>
        <w:spacing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WALAKIRA DERRICK 2018-B072-30022</w:t>
      </w:r>
    </w:p>
    <w:p w14:paraId="57CEA8E9" w14:textId="77777777" w:rsidR="00422C63" w:rsidRDefault="00422C63" w:rsidP="00422C63">
      <w:pPr>
        <w:spacing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MATOVU BENEDICT 2018-B072-30009</w:t>
      </w:r>
    </w:p>
    <w:p w14:paraId="2E32C8F7" w14:textId="77777777" w:rsidR="00422C63" w:rsidRDefault="00422C63" w:rsidP="00422C63">
      <w:pPr>
        <w:spacing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NABUKENYA JANE FRANCES 2018-B072-30021</w:t>
      </w:r>
    </w:p>
    <w:p w14:paraId="6D5468CB" w14:textId="77777777" w:rsidR="00422C63" w:rsidRDefault="00422C63" w:rsidP="00422C63">
      <w:pPr>
        <w:spacing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NAKIBUUKA RACHEAL 2018-B072-30026</w:t>
      </w:r>
    </w:p>
    <w:p w14:paraId="5A45355F" w14:textId="77777777" w:rsidR="00422C63" w:rsidRDefault="00422C63" w:rsidP="00422C63">
      <w:pPr>
        <w:spacing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KYANDA ALEX   2018-B072-30007</w:t>
      </w:r>
    </w:p>
    <w:p w14:paraId="350732D0" w14:textId="77777777" w:rsidR="00422C63" w:rsidRDefault="00422C63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41600B7F" w14:textId="77777777" w:rsidR="00422C63" w:rsidRDefault="00422C63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2532CBC9" w14:textId="77777777" w:rsidR="00422C63" w:rsidRDefault="00422C63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7F697D7E" w14:textId="77777777" w:rsidR="00422C63" w:rsidRDefault="00422C63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60BED9C1" w14:textId="77777777" w:rsidR="00422C63" w:rsidRDefault="00422C63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70D726BB" w14:textId="77777777" w:rsidR="00422C63" w:rsidRDefault="00422C63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582BC7CE" w14:textId="77777777" w:rsidR="00422C63" w:rsidRDefault="00422C63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7EB0DDD9" w14:textId="77777777" w:rsidR="00422C63" w:rsidRDefault="00422C63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2D41CB16" w14:textId="77777777" w:rsidR="00422C63" w:rsidRDefault="00422C63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651B3C0B" w14:textId="77777777" w:rsidR="00422C63" w:rsidRDefault="00422C63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58A87A86" w14:textId="77777777" w:rsidR="00422C63" w:rsidRDefault="00422C63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672C20F5" w14:textId="77777777" w:rsidR="00422C63" w:rsidRDefault="00422C63" w:rsidP="005C784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</w:p>
    <w:p w14:paraId="73BE0762" w14:textId="73B44E48" w:rsidR="007348DB" w:rsidRDefault="007348DB" w:rsidP="007348D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</w:pPr>
      <w:r w:rsidRPr="007348DB">
        <w:rPr>
          <w:rFonts w:ascii="Times New Roman" w:eastAsia="Times New Roman" w:hAnsi="Times New Roman" w:cs="Times New Roman"/>
          <w:b/>
          <w:sz w:val="40"/>
          <w:szCs w:val="40"/>
          <w:highlight w:val="white"/>
        </w:rPr>
        <w:lastRenderedPageBreak/>
        <w:t>SYSTEM DESIGN</w:t>
      </w:r>
    </w:p>
    <w:p w14:paraId="28E4FCAB" w14:textId="7F97E0F7" w:rsidR="007348DB" w:rsidRPr="007348DB" w:rsidRDefault="007348DB" w:rsidP="007348DB">
      <w:pPr>
        <w:pStyle w:val="NormalWeb"/>
        <w:shd w:val="clear" w:color="auto" w:fill="FFFFFF"/>
        <w:spacing w:before="0" w:beforeAutospacing="0"/>
        <w:rPr>
          <w:i/>
          <w:iCs/>
          <w:color w:val="0D0C0C"/>
          <w:sz w:val="23"/>
          <w:szCs w:val="23"/>
        </w:rPr>
      </w:pPr>
      <w:r w:rsidRPr="007348DB">
        <w:rPr>
          <w:i/>
          <w:iCs/>
          <w:color w:val="0D0C0C"/>
          <w:sz w:val="23"/>
          <w:szCs w:val="23"/>
        </w:rPr>
        <w:t>Question: Come up with design models and Specifications for your software project. Use a software of your choice for modelling.</w:t>
      </w:r>
      <w:r w:rsidR="009557E3">
        <w:rPr>
          <w:i/>
          <w:iCs/>
          <w:color w:val="0D0C0C"/>
          <w:sz w:val="23"/>
          <w:szCs w:val="23"/>
        </w:rPr>
        <w:t xml:space="preserve"> </w:t>
      </w:r>
      <w:r w:rsidRPr="007348DB">
        <w:rPr>
          <w:i/>
          <w:iCs/>
          <w:color w:val="0D0C0C"/>
          <w:sz w:val="23"/>
          <w:szCs w:val="23"/>
        </w:rPr>
        <w:t>NB: You are revise chapter 5 and read chapter 6 and 7 of the reference books before doing the project</w:t>
      </w:r>
    </w:p>
    <w:p w14:paraId="37D932AF" w14:textId="6B3238B7" w:rsidR="007348DB" w:rsidRPr="0047338B" w:rsidRDefault="007348DB" w:rsidP="0047338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7338B">
        <w:rPr>
          <w:rFonts w:ascii="Times New Roman" w:eastAsia="Times New Roman" w:hAnsi="Times New Roman" w:cs="Times New Roman"/>
          <w:b/>
          <w:sz w:val="28"/>
          <w:szCs w:val="28"/>
        </w:rPr>
        <w:t>Structure of the proposed system</w:t>
      </w:r>
    </w:p>
    <w:p w14:paraId="51E00409" w14:textId="77777777" w:rsidR="004F3A10" w:rsidRDefault="007348DB" w:rsidP="0047338B">
      <w:pPr>
        <w:keepNext/>
        <w:jc w:val="center"/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114300" distB="114300" distL="114300" distR="114300" wp14:anchorId="64BDEF00" wp14:editId="1794DB40">
            <wp:extent cx="4914900" cy="2823626"/>
            <wp:effectExtent l="0" t="0" r="0" b="0"/>
            <wp:docPr id="6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81296" cy="286177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6AAAA75" w14:textId="026CAA59" w:rsidR="00D95214" w:rsidRPr="009557E3" w:rsidRDefault="004F3A10" w:rsidP="00FD6656">
      <w:pPr>
        <w:pStyle w:val="Caption"/>
        <w:jc w:val="center"/>
        <w:rPr>
          <w:rFonts w:ascii="Times New Roman" w:hAnsi="Times New Roman" w:cs="Times New Roman"/>
          <w:sz w:val="22"/>
          <w:szCs w:val="22"/>
        </w:rPr>
      </w:pPr>
      <w:r w:rsidRPr="009557E3">
        <w:rPr>
          <w:rFonts w:ascii="Times New Roman" w:hAnsi="Times New Roman" w:cs="Times New Roman"/>
          <w:sz w:val="22"/>
          <w:szCs w:val="22"/>
        </w:rPr>
        <w:t xml:space="preserve">Figure </w:t>
      </w:r>
      <w:r w:rsidRPr="009557E3">
        <w:rPr>
          <w:rFonts w:ascii="Times New Roman" w:hAnsi="Times New Roman" w:cs="Times New Roman"/>
          <w:sz w:val="22"/>
          <w:szCs w:val="22"/>
        </w:rPr>
        <w:fldChar w:fldCharType="begin"/>
      </w:r>
      <w:r w:rsidRPr="009557E3">
        <w:rPr>
          <w:rFonts w:ascii="Times New Roman" w:hAnsi="Times New Roman" w:cs="Times New Roman"/>
          <w:sz w:val="22"/>
          <w:szCs w:val="22"/>
        </w:rPr>
        <w:instrText xml:space="preserve"> SEQ Figure \* ARABIC </w:instrText>
      </w:r>
      <w:r w:rsidRPr="009557E3">
        <w:rPr>
          <w:rFonts w:ascii="Times New Roman" w:hAnsi="Times New Roman" w:cs="Times New Roman"/>
          <w:sz w:val="22"/>
          <w:szCs w:val="22"/>
        </w:rPr>
        <w:fldChar w:fldCharType="separate"/>
      </w:r>
      <w:r w:rsidR="00FD6656">
        <w:rPr>
          <w:rFonts w:ascii="Times New Roman" w:hAnsi="Times New Roman" w:cs="Times New Roman"/>
          <w:noProof/>
          <w:sz w:val="22"/>
          <w:szCs w:val="22"/>
        </w:rPr>
        <w:t>1</w:t>
      </w:r>
      <w:r w:rsidRPr="009557E3">
        <w:rPr>
          <w:rFonts w:ascii="Times New Roman" w:hAnsi="Times New Roman" w:cs="Times New Roman"/>
          <w:sz w:val="22"/>
          <w:szCs w:val="22"/>
        </w:rPr>
        <w:fldChar w:fldCharType="end"/>
      </w:r>
      <w:r w:rsidR="009557E3" w:rsidRPr="009557E3">
        <w:rPr>
          <w:rFonts w:ascii="Times New Roman" w:hAnsi="Times New Roman" w:cs="Times New Roman"/>
          <w:sz w:val="22"/>
          <w:szCs w:val="22"/>
        </w:rPr>
        <w:t xml:space="preserve">: </w:t>
      </w:r>
      <w:r w:rsidR="009557E3" w:rsidRPr="009557E3">
        <w:rPr>
          <w:rFonts w:ascii="Times New Roman" w:eastAsia="Times New Roman" w:hAnsi="Times New Roman" w:cs="Times New Roman"/>
          <w:sz w:val="22"/>
          <w:szCs w:val="22"/>
        </w:rPr>
        <w:t xml:space="preserve">The diagram </w:t>
      </w:r>
      <w:r w:rsidRPr="009557E3">
        <w:rPr>
          <w:rFonts w:ascii="Times New Roman" w:hAnsi="Times New Roman" w:cs="Times New Roman"/>
          <w:sz w:val="22"/>
          <w:szCs w:val="22"/>
        </w:rPr>
        <w:t>highlights the system functionalities and associated stakeholders.</w:t>
      </w:r>
    </w:p>
    <w:p w14:paraId="467DE028" w14:textId="77777777" w:rsidR="004F3A10" w:rsidRDefault="004F3A10" w:rsidP="0047338B">
      <w:pPr>
        <w:keepNext/>
        <w:jc w:val="center"/>
      </w:pPr>
      <w:r>
        <w:rPr>
          <w:noProof/>
        </w:rPr>
        <w:drawing>
          <wp:inline distT="0" distB="0" distL="0" distR="0" wp14:anchorId="161B6127" wp14:editId="0AA695EF">
            <wp:extent cx="4791075" cy="271439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2714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8B5A2" w14:textId="5112BC0C" w:rsidR="007348DB" w:rsidRDefault="004F3A10" w:rsidP="00FD6656">
      <w:pPr>
        <w:pStyle w:val="Caption"/>
        <w:jc w:val="center"/>
      </w:pPr>
      <w:r>
        <w:t xml:space="preserve">Figure </w:t>
      </w:r>
      <w:fldSimple w:instr=" SEQ Figure \* ARABIC ">
        <w:r w:rsidR="00FD6656">
          <w:rPr>
            <w:noProof/>
          </w:rPr>
          <w:t>2</w:t>
        </w:r>
      </w:fldSimple>
      <w:r>
        <w:t xml:space="preserve"> </w:t>
      </w:r>
      <w:r w:rsidRPr="00BD6A18">
        <w:t>Context Data Flow Diagram for UDM</w:t>
      </w:r>
      <w:r>
        <w:t>S</w:t>
      </w:r>
    </w:p>
    <w:p w14:paraId="57E38DD0" w14:textId="4FC45A59" w:rsidR="0047338B" w:rsidRDefault="0047338B" w:rsidP="0047338B"/>
    <w:p w14:paraId="69CA5F73" w14:textId="77777777" w:rsidR="00FD6656" w:rsidRDefault="00FD6656" w:rsidP="00FD665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AE5D182" wp14:editId="10393AC9">
            <wp:extent cx="3914775" cy="4076414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200"/>
                    <a:stretch/>
                  </pic:blipFill>
                  <pic:spPr bwMode="auto">
                    <a:xfrm>
                      <a:off x="0" y="0"/>
                      <a:ext cx="3928969" cy="40911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CAF6DA" w14:textId="75379F97" w:rsidR="0047338B" w:rsidRPr="0047338B" w:rsidRDefault="00FD6656" w:rsidP="00FD6656">
      <w:pPr>
        <w:pStyle w:val="Caption"/>
        <w:tabs>
          <w:tab w:val="left" w:pos="3510"/>
        </w:tabs>
        <w:jc w:val="center"/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 xml:space="preserve">: </w:t>
      </w:r>
      <w:r w:rsidRPr="00331D0D">
        <w:t xml:space="preserve"> System Architecture Design.</w:t>
      </w:r>
    </w:p>
    <w:p w14:paraId="34166165" w14:textId="3590B35A" w:rsidR="004F3A10" w:rsidRDefault="00DD443E" w:rsidP="0047338B">
      <w:pPr>
        <w:jc w:val="center"/>
      </w:pPr>
      <w:r>
        <w:object w:dxaOrig="11400" w:dyaOrig="16171" w14:anchorId="2D2C7C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6.75pt;height:9in" o:ole="">
            <v:imagedata r:id="rId10" o:title=""/>
          </v:shape>
          <o:OLEObject Type="Embed" ProgID="Visio.Drawing.15" ShapeID="_x0000_i1029" DrawAspect="Content" ObjectID="_1685699451" r:id="rId11"/>
        </w:object>
      </w:r>
    </w:p>
    <w:p w14:paraId="158BAC56" w14:textId="13DEB2CF" w:rsidR="007348DB" w:rsidRDefault="007348DB"/>
    <w:p w14:paraId="32332732" w14:textId="753918E1" w:rsidR="007348DB" w:rsidRDefault="0047338B" w:rsidP="0047338B">
      <w:pPr>
        <w:jc w:val="center"/>
      </w:pPr>
      <w:r>
        <w:object w:dxaOrig="10575" w:dyaOrig="14280" w14:anchorId="3BE97456">
          <v:shape id="_x0000_i1026" type="#_x0000_t75" style="width:426pt;height:8in" o:ole="">
            <v:imagedata r:id="rId12" o:title=""/>
          </v:shape>
          <o:OLEObject Type="Embed" ProgID="Visio.Drawing.15" ShapeID="_x0000_i1026" DrawAspect="Content" ObjectID="_1685699452" r:id="rId13"/>
        </w:object>
      </w:r>
    </w:p>
    <w:p w14:paraId="7F6C0ECE" w14:textId="3DBDF840" w:rsidR="007348DB" w:rsidRDefault="007348DB"/>
    <w:p w14:paraId="25E5D7E8" w14:textId="3366EFCA" w:rsidR="007348DB" w:rsidRDefault="007348DB" w:rsidP="0047338B">
      <w:pPr>
        <w:jc w:val="center"/>
      </w:pPr>
      <w:r>
        <w:object w:dxaOrig="11400" w:dyaOrig="13200" w14:anchorId="00AE224F">
          <v:shape id="_x0000_i1027" type="#_x0000_t75" style="width:468pt;height:541.5pt" o:ole="">
            <v:imagedata r:id="rId14" o:title=""/>
          </v:shape>
          <o:OLEObject Type="Embed" ProgID="Visio.Drawing.15" ShapeID="_x0000_i1027" DrawAspect="Content" ObjectID="_1685699453" r:id="rId15"/>
        </w:object>
      </w:r>
    </w:p>
    <w:sectPr w:rsidR="007348DB"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9743E3" w14:textId="77777777" w:rsidR="00AF198C" w:rsidRDefault="00AF198C" w:rsidP="007348DB">
      <w:pPr>
        <w:spacing w:after="0" w:line="240" w:lineRule="auto"/>
      </w:pPr>
      <w:r>
        <w:separator/>
      </w:r>
    </w:p>
  </w:endnote>
  <w:endnote w:type="continuationSeparator" w:id="0">
    <w:p w14:paraId="2CF1C726" w14:textId="77777777" w:rsidR="00AF198C" w:rsidRDefault="00AF198C" w:rsidP="007348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B19198" w14:textId="19AB7428" w:rsidR="007348DB" w:rsidRDefault="007348DB">
    <w:pPr>
      <w:pStyle w:val="Footer"/>
    </w:pPr>
  </w:p>
  <w:p w14:paraId="6193D016" w14:textId="7EA2C69D" w:rsidR="007348DB" w:rsidRDefault="007348DB">
    <w:pPr>
      <w:pStyle w:val="Footer"/>
    </w:pPr>
  </w:p>
  <w:p w14:paraId="45AA6115" w14:textId="345B39C6" w:rsidR="007348DB" w:rsidRDefault="007348DB">
    <w:pPr>
      <w:pStyle w:val="Footer"/>
    </w:pPr>
  </w:p>
  <w:p w14:paraId="2AC41DEC" w14:textId="77777777" w:rsidR="007348DB" w:rsidRDefault="007348D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421A4A" w14:textId="77777777" w:rsidR="00AF198C" w:rsidRDefault="00AF198C" w:rsidP="007348DB">
      <w:pPr>
        <w:spacing w:after="0" w:line="240" w:lineRule="auto"/>
      </w:pPr>
      <w:r>
        <w:separator/>
      </w:r>
    </w:p>
  </w:footnote>
  <w:footnote w:type="continuationSeparator" w:id="0">
    <w:p w14:paraId="4E7EAEC3" w14:textId="77777777" w:rsidR="00AF198C" w:rsidRDefault="00AF198C" w:rsidP="007348D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48DB"/>
    <w:rsid w:val="00422C63"/>
    <w:rsid w:val="0047338B"/>
    <w:rsid w:val="004F3A10"/>
    <w:rsid w:val="005C7847"/>
    <w:rsid w:val="007348DB"/>
    <w:rsid w:val="009557E3"/>
    <w:rsid w:val="00A459F3"/>
    <w:rsid w:val="00A64CB9"/>
    <w:rsid w:val="00AF198C"/>
    <w:rsid w:val="00B23534"/>
    <w:rsid w:val="00D95214"/>
    <w:rsid w:val="00DD443E"/>
    <w:rsid w:val="00F3337E"/>
    <w:rsid w:val="00FD66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2C2F74"/>
  <w15:chartTrackingRefBased/>
  <w15:docId w15:val="{9442E2C9-CDD8-4CE3-962A-5F9C3FF6D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348DB"/>
    <w:pPr>
      <w:spacing w:after="200" w:line="276" w:lineRule="auto"/>
    </w:pPr>
    <w:rPr>
      <w:rFonts w:ascii="Calibri" w:eastAsia="Calibri" w:hAnsi="Calibri" w:cs="Calibr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348D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348DB"/>
    <w:rPr>
      <w:rFonts w:ascii="Calibri" w:eastAsia="Calibri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7348D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348DB"/>
    <w:rPr>
      <w:rFonts w:ascii="Calibri" w:eastAsia="Calibri" w:hAnsi="Calibri" w:cs="Calibri"/>
    </w:rPr>
  </w:style>
  <w:style w:type="paragraph" w:styleId="NormalWeb">
    <w:name w:val="Normal (Web)"/>
    <w:basedOn w:val="Normal"/>
    <w:uiPriority w:val="99"/>
    <w:unhideWhenUsed/>
    <w:rsid w:val="007348D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4F3A10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438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82B95E-7AD9-49D0-B2A2-E5C0141EED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6</Pages>
  <Words>122</Words>
  <Characters>70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rrick Walakira</dc:creator>
  <cp:keywords/>
  <dc:description/>
  <cp:lastModifiedBy>BENEDICT</cp:lastModifiedBy>
  <cp:revision>4</cp:revision>
  <dcterms:created xsi:type="dcterms:W3CDTF">2021-06-20T09:39:00Z</dcterms:created>
  <dcterms:modified xsi:type="dcterms:W3CDTF">2021-06-20T10:04:00Z</dcterms:modified>
</cp:coreProperties>
</file>